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65AA65" w14:textId="09583BF4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“Санкт-Петербургский политехнический университет Петра Великого”</w:t>
      </w:r>
    </w:p>
    <w:p w14:paraId="7146D096" w14:textId="1900B4D8" w:rsidR="00003192" w:rsidRDefault="00003192" w:rsidP="00415A5D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Институт компьютерных наук и технологий</w:t>
      </w:r>
    </w:p>
    <w:p w14:paraId="44BCF9E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0CC3D6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65B94F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26FBD8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3C7859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85BE01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7B1D3EF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C1C6D89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9A3086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E85ECA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62D3791C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65DA0FD8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799EC82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ОТЧЕТ</w:t>
      </w:r>
      <w:r>
        <w:rPr>
          <w:rStyle w:val="eop"/>
        </w:rPr>
        <w:t> </w:t>
      </w:r>
    </w:p>
    <w:p w14:paraId="5B717594" w14:textId="77777777" w:rsidR="00003192" w:rsidRPr="004D6809" w:rsidRDefault="004D6809" w:rsidP="004D6809">
      <w:pPr>
        <w:pStyle w:val="paragraph"/>
        <w:spacing w:before="0" w:beforeAutospacing="0" w:after="0" w:afterAutospacing="0"/>
        <w:jc w:val="center"/>
        <w:textAlignment w:val="baseline"/>
        <w:rPr>
          <w:rStyle w:val="normaltextrun"/>
        </w:rPr>
      </w:pPr>
      <w:r>
        <w:rPr>
          <w:rStyle w:val="normaltextrun"/>
        </w:rPr>
        <w:t>По л</w:t>
      </w:r>
      <w:r w:rsidR="00003192">
        <w:rPr>
          <w:rStyle w:val="normaltextrun"/>
        </w:rPr>
        <w:t xml:space="preserve">абораторной работе </w:t>
      </w:r>
      <w:r>
        <w:rPr>
          <w:rStyle w:val="normaltextrun"/>
        </w:rPr>
        <w:t>«</w:t>
      </w:r>
      <w:r w:rsidRPr="004D6809">
        <w:rPr>
          <w:rStyle w:val="normaltextrun"/>
        </w:rPr>
        <w:t>Задание для технологии программирования</w:t>
      </w:r>
      <w:r>
        <w:rPr>
          <w:rStyle w:val="normaltextrun"/>
        </w:rPr>
        <w:t>»</w:t>
      </w:r>
    </w:p>
    <w:p w14:paraId="2AB8A0E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 дисциплине «Теория и технология программирования» </w:t>
      </w:r>
      <w:r>
        <w:rPr>
          <w:rStyle w:val="eop"/>
        </w:rPr>
        <w:t> </w:t>
      </w:r>
    </w:p>
    <w:p w14:paraId="0800CA15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2155422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ED7805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C62C5CD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44AEE30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9A0816E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6D92123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7D14C6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536CDA77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1205F946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0A38B77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3CE228B1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</w:p>
    <w:p w14:paraId="4B3FE272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CDF0894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358F573" w14:textId="77777777" w:rsidR="00003192" w:rsidRDefault="00003192" w:rsidP="00003192">
      <w:pPr>
        <w:pStyle w:val="paragraph"/>
        <w:spacing w:before="0" w:beforeAutospacing="0" w:after="0" w:afterAutospacing="0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6CD14F8" w14:textId="2AD49968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Выполнил:</w:t>
      </w:r>
      <w:r>
        <w:rPr>
          <w:rStyle w:val="eop"/>
        </w:rPr>
        <w:t> </w:t>
      </w:r>
    </w:p>
    <w:p w14:paraId="44AA3FEA" w14:textId="2BDFEF2E" w:rsidR="00003192" w:rsidRDefault="00EA7D2A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 xml:space="preserve">Студент </w:t>
      </w:r>
      <w:r w:rsidR="00003192">
        <w:rPr>
          <w:rStyle w:val="normaltextrun"/>
        </w:rPr>
        <w:t xml:space="preserve">группы </w:t>
      </w:r>
      <w:r w:rsidR="00327F5D">
        <w:rPr>
          <w:rStyle w:val="normaltextrun"/>
        </w:rPr>
        <w:t>з3530902/9000</w:t>
      </w:r>
      <w:r w:rsidR="00415A5D" w:rsidRPr="00415A5D">
        <w:rPr>
          <w:rStyle w:val="normaltextrun"/>
        </w:rPr>
        <w:t>1</w:t>
      </w:r>
      <w:r>
        <w:rPr>
          <w:rStyle w:val="normaltextrun"/>
        </w:rPr>
        <w:t>                        </w:t>
      </w:r>
      <w:r w:rsidR="004D6809">
        <w:rPr>
          <w:rStyle w:val="normaltextrun"/>
        </w:rPr>
        <w:t>_____</w:t>
      </w:r>
      <w:r>
        <w:rPr>
          <w:rStyle w:val="normaltextrun"/>
        </w:rPr>
        <w:t>__</w:t>
      </w:r>
      <w:r w:rsidR="00327F5D">
        <w:rPr>
          <w:rStyle w:val="normaltextrun"/>
        </w:rPr>
        <w:t>_________ </w:t>
      </w:r>
      <w:r w:rsidR="00415A5D">
        <w:rPr>
          <w:rStyle w:val="normaltextrun"/>
        </w:rPr>
        <w:t>А.С. Кондрин</w:t>
      </w:r>
      <w:r w:rsidR="00003192">
        <w:rPr>
          <w:rStyle w:val="eop"/>
        </w:rPr>
        <w:t> </w:t>
      </w:r>
    </w:p>
    <w:p w14:paraId="5262DB55" w14:textId="77777777" w:rsidR="00003192" w:rsidRDefault="00003192" w:rsidP="00003192">
      <w:pPr>
        <w:pStyle w:val="paragraph"/>
        <w:spacing w:before="0" w:beforeAutospacing="0" w:after="0" w:afterAutospacing="0"/>
        <w:ind w:left="4950" w:firstLine="705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 </w:t>
      </w:r>
      <w:r>
        <w:rPr>
          <w:rStyle w:val="eop"/>
        </w:rPr>
        <w:t> </w:t>
      </w:r>
    </w:p>
    <w:p w14:paraId="3585383A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52CAD59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  <w:b/>
          <w:bCs/>
        </w:rPr>
        <w:t>Проверил</w:t>
      </w:r>
      <w:r>
        <w:rPr>
          <w:rStyle w:val="eop"/>
        </w:rPr>
        <w:t> </w:t>
      </w:r>
    </w:p>
    <w:p w14:paraId="4A702D56" w14:textId="622DC9EE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Доцент, кандидат технических нау</w:t>
      </w:r>
      <w:r w:rsidR="00EA7D2A">
        <w:rPr>
          <w:rStyle w:val="normaltextrun"/>
        </w:rPr>
        <w:t>к                  </w:t>
      </w:r>
      <w:r>
        <w:rPr>
          <w:rStyle w:val="normaltextrun"/>
        </w:rPr>
        <w:t>_________________ С.В. Хлопин </w:t>
      </w:r>
      <w:r>
        <w:rPr>
          <w:rStyle w:val="eop"/>
        </w:rPr>
        <w:t> </w:t>
      </w:r>
    </w:p>
    <w:p w14:paraId="4C881A47" w14:textId="77777777" w:rsidR="00003192" w:rsidRDefault="00003192" w:rsidP="00003192">
      <w:pPr>
        <w:pStyle w:val="paragraph"/>
        <w:spacing w:before="0" w:beforeAutospacing="0" w:after="0" w:afterAutospacing="0"/>
        <w:ind w:left="2820" w:firstLine="705"/>
        <w:jc w:val="center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normaltextrun"/>
        </w:rPr>
        <w:t>подпись, дата</w:t>
      </w:r>
      <w:r>
        <w:rPr>
          <w:rStyle w:val="eop"/>
        </w:rPr>
        <w:t> </w:t>
      </w:r>
    </w:p>
    <w:p w14:paraId="1C64EE10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670D8E3D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0E169D5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  <w:r>
        <w:rPr>
          <w:rStyle w:val="eop"/>
        </w:rPr>
        <w:t> </w:t>
      </w:r>
    </w:p>
    <w:p w14:paraId="149FE58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55347535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72D84BD2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Style w:val="eop"/>
        </w:rPr>
      </w:pPr>
    </w:p>
    <w:p w14:paraId="2020A0BE" w14:textId="77777777" w:rsidR="00003192" w:rsidRDefault="00003192" w:rsidP="0065337E">
      <w:pPr>
        <w:pStyle w:val="paragraph"/>
        <w:spacing w:before="0" w:beforeAutospacing="0" w:after="0" w:afterAutospacing="0"/>
        <w:ind w:left="0" w:firstLine="0"/>
        <w:textAlignment w:val="baseline"/>
        <w:rPr>
          <w:rStyle w:val="eop"/>
        </w:rPr>
      </w:pPr>
    </w:p>
    <w:p w14:paraId="1EC356EB" w14:textId="741C407C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AE2D10D" w14:textId="6A7AD13D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7DB4C560" w14:textId="77777777" w:rsidR="00C95B13" w:rsidRDefault="00C95B13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</w:p>
    <w:p w14:paraId="09C4DF5B" w14:textId="75CDF734" w:rsidR="0099114C" w:rsidRPr="0099114C" w:rsidRDefault="00003192" w:rsidP="0099114C">
      <w:pPr>
        <w:pStyle w:val="paragraph"/>
        <w:spacing w:before="0" w:beforeAutospacing="0" w:after="0" w:afterAutospacing="0"/>
        <w:textAlignment w:val="baseline"/>
      </w:pPr>
      <w:r>
        <w:rPr>
          <w:rStyle w:val="eop"/>
        </w:rPr>
        <w:t> </w:t>
      </w:r>
    </w:p>
    <w:p w14:paraId="20619C2E" w14:textId="77777777" w:rsidR="00003192" w:rsidRDefault="00003192" w:rsidP="00003192">
      <w:pPr>
        <w:pStyle w:val="paragraph"/>
        <w:spacing w:before="0" w:beforeAutospacing="0" w:after="0" w:afterAutospacing="0"/>
        <w:textAlignment w:val="baseline"/>
        <w:rPr>
          <w:rFonts w:ascii="Segoe UI" w:hAnsi="Segoe UI" w:cs="Segoe UI"/>
          <w:sz w:val="18"/>
          <w:szCs w:val="18"/>
        </w:rPr>
      </w:pPr>
      <w:r>
        <w:rPr>
          <w:rStyle w:val="eop"/>
        </w:rPr>
        <w:t> </w:t>
      </w:r>
    </w:p>
    <w:p w14:paraId="42A7B197" w14:textId="77777777" w:rsidR="00415A5D" w:rsidRDefault="004D6809" w:rsidP="002B48C2">
      <w:pPr>
        <w:pStyle w:val="paragraph"/>
        <w:spacing w:before="0" w:beforeAutospacing="0" w:after="0" w:afterAutospacing="0"/>
        <w:jc w:val="center"/>
        <w:textAlignment w:val="baseline"/>
        <w:rPr>
          <w:rStyle w:val="eop"/>
        </w:rPr>
      </w:pPr>
      <w:r>
        <w:rPr>
          <w:rStyle w:val="normaltextrun"/>
        </w:rPr>
        <w:t>Санкт-Петербург 2022</w:t>
      </w:r>
      <w:r w:rsidR="00003192">
        <w:rPr>
          <w:rStyle w:val="normaltextrun"/>
        </w:rPr>
        <w:t>г.</w:t>
      </w:r>
      <w:r w:rsidR="00003192">
        <w:rPr>
          <w:rStyle w:val="eop"/>
        </w:rPr>
        <w:t> </w:t>
      </w:r>
    </w:p>
    <w:sdt>
      <w:sdtPr>
        <w:rPr>
          <w:rFonts w:eastAsiaTheme="minorHAnsi" w:cstheme="minorBidi"/>
          <w:b w:val="0"/>
          <w:szCs w:val="22"/>
          <w:lang w:eastAsia="en-US"/>
        </w:rPr>
        <w:id w:val="-896893990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564DEB0F" w14:textId="63FD5F3B" w:rsidR="00415A5D" w:rsidRDefault="00415A5D" w:rsidP="0099114C">
          <w:pPr>
            <w:pStyle w:val="af2"/>
            <w:jc w:val="center"/>
          </w:pPr>
          <w:r>
            <w:t>С</w:t>
          </w:r>
          <w:r w:rsidR="00C95B13">
            <w:t>одержание</w:t>
          </w:r>
        </w:p>
        <w:p w14:paraId="12EB491E" w14:textId="77777777" w:rsidR="00415A5D" w:rsidRPr="00EA4FD0" w:rsidRDefault="00415A5D" w:rsidP="00415A5D">
          <w:pPr>
            <w:rPr>
              <w:lang w:val="en-US" w:eastAsia="ru-RU"/>
            </w:rPr>
          </w:pPr>
        </w:p>
        <w:p w14:paraId="44230987" w14:textId="773596EF" w:rsidR="0011257E" w:rsidRDefault="00415A5D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2593231" w:history="1">
            <w:r w:rsidR="0011257E" w:rsidRPr="007C4091">
              <w:rPr>
                <w:rStyle w:val="a5"/>
                <w:noProof/>
              </w:rPr>
              <w:t>Задание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1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3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F3163C7" w14:textId="5B3F8920" w:rsidR="0011257E" w:rsidRDefault="00773D16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2" w:history="1">
            <w:r w:rsidR="0011257E" w:rsidRPr="007C4091">
              <w:rPr>
                <w:rStyle w:val="a5"/>
                <w:bCs/>
                <w:noProof/>
              </w:rPr>
              <w:t>Код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2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4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74CD73B3" w14:textId="2B8F8509" w:rsidR="0011257E" w:rsidRDefault="00773D16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3" w:history="1">
            <w:r w:rsidR="0011257E" w:rsidRPr="007C4091">
              <w:rPr>
                <w:rStyle w:val="a5"/>
                <w:rFonts w:eastAsia="Times New Roman"/>
                <w:noProof/>
                <w:lang w:eastAsia="ru-RU"/>
              </w:rPr>
              <w:t>Блок-схема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3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5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8DC92E4" w14:textId="35369970" w:rsidR="0011257E" w:rsidRDefault="00773D16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4" w:history="1">
            <w:r w:rsidR="0011257E" w:rsidRPr="007C4091">
              <w:rPr>
                <w:rStyle w:val="a5"/>
                <w:noProof/>
                <w:lang w:eastAsia="ru-RU"/>
              </w:rPr>
              <w:t>Пример выполнения программы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4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6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10FBE7DC" w14:textId="60448723" w:rsidR="0011257E" w:rsidRDefault="00773D16">
          <w:pPr>
            <w:pStyle w:val="1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92593235" w:history="1">
            <w:r w:rsidR="0011257E" w:rsidRPr="007C4091">
              <w:rPr>
                <w:rStyle w:val="a5"/>
                <w:noProof/>
                <w:lang w:eastAsia="ru-RU"/>
              </w:rPr>
              <w:t>Вывод</w:t>
            </w:r>
            <w:r w:rsidR="0011257E">
              <w:rPr>
                <w:noProof/>
                <w:webHidden/>
              </w:rPr>
              <w:tab/>
            </w:r>
            <w:r w:rsidR="0011257E">
              <w:rPr>
                <w:noProof/>
                <w:webHidden/>
              </w:rPr>
              <w:fldChar w:fldCharType="begin"/>
            </w:r>
            <w:r w:rsidR="0011257E">
              <w:rPr>
                <w:noProof/>
                <w:webHidden/>
              </w:rPr>
              <w:instrText xml:space="preserve"> PAGEREF _Toc92593235 \h </w:instrText>
            </w:r>
            <w:r w:rsidR="0011257E">
              <w:rPr>
                <w:noProof/>
                <w:webHidden/>
              </w:rPr>
            </w:r>
            <w:r w:rsidR="0011257E">
              <w:rPr>
                <w:noProof/>
                <w:webHidden/>
              </w:rPr>
              <w:fldChar w:fldCharType="separate"/>
            </w:r>
            <w:r w:rsidR="0011257E">
              <w:rPr>
                <w:noProof/>
                <w:webHidden/>
              </w:rPr>
              <w:t>7</w:t>
            </w:r>
            <w:r w:rsidR="0011257E">
              <w:rPr>
                <w:noProof/>
                <w:webHidden/>
              </w:rPr>
              <w:fldChar w:fldCharType="end"/>
            </w:r>
          </w:hyperlink>
        </w:p>
        <w:p w14:paraId="063F8A46" w14:textId="2AFA8AC9" w:rsidR="00415A5D" w:rsidRDefault="00415A5D">
          <w:r>
            <w:rPr>
              <w:b/>
              <w:bCs/>
            </w:rPr>
            <w:fldChar w:fldCharType="end"/>
          </w:r>
        </w:p>
      </w:sdtContent>
    </w:sdt>
    <w:p w14:paraId="42A042AF" w14:textId="77777777" w:rsidR="00254881" w:rsidRPr="00C95B13" w:rsidRDefault="00415A5D">
      <w:pPr>
        <w:rPr>
          <w:rStyle w:val="eop"/>
          <w:rFonts w:cs="Times New Roman"/>
          <w:b/>
          <w:bCs/>
          <w:lang w:val="en-US"/>
        </w:rPr>
        <w:sectPr w:rsidR="00254881" w:rsidRPr="00C95B13">
          <w:footerReference w:type="default" r:id="rId11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Style w:val="eop"/>
          <w:rFonts w:cs="Times New Roman"/>
          <w:b/>
          <w:bCs/>
        </w:rPr>
        <w:br w:type="page"/>
      </w:r>
    </w:p>
    <w:p w14:paraId="3AE2337D" w14:textId="79434A8D" w:rsidR="002B48C2" w:rsidRPr="0065337E" w:rsidRDefault="00B54FC5" w:rsidP="00C95B13">
      <w:pPr>
        <w:pStyle w:val="10"/>
      </w:pPr>
      <w:bookmarkStart w:id="0" w:name="_Toc92593231"/>
      <w:r w:rsidRPr="0065337E">
        <w:lastRenderedPageBreak/>
        <w:t>З</w:t>
      </w:r>
      <w:r w:rsidR="0065337E" w:rsidRPr="0065337E">
        <w:t>адание</w:t>
      </w:r>
      <w:bookmarkEnd w:id="0"/>
    </w:p>
    <w:p w14:paraId="12DE1B81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На языке программирования создать программу, которая будет просить у пользователя ввести начальные и конечные значения для диапазона расчета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шаг изменения переменной </w:t>
      </w:r>
      <w:proofErr w:type="spellStart"/>
      <w:r w:rsidRPr="0065337E">
        <w:rPr>
          <w:rFonts w:cs="Times New Roman"/>
          <w:szCs w:val="28"/>
          <w:lang w:val="en-US"/>
        </w:rPr>
        <w:t>deltaX</w:t>
      </w:r>
      <w:proofErr w:type="spellEnd"/>
      <w:r w:rsidRPr="0065337E">
        <w:rPr>
          <w:rFonts w:cs="Times New Roman"/>
          <w:szCs w:val="28"/>
        </w:rPr>
        <w:t xml:space="preserve">. Программа должна вывести на экран таблицу (которая корректно выводит значения для разного набора исходных данных – столбцы «не едут», правая граница таблицы постоянна) с номером строки, значению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значению полученного выражения. В случае невозможности вычисления выражения для конкретного случая </w:t>
      </w:r>
      <w:r w:rsidRPr="0065337E">
        <w:rPr>
          <w:rFonts w:cs="Times New Roman"/>
          <w:szCs w:val="28"/>
          <w:lang w:val="en-US"/>
        </w:rPr>
        <w:t>X</w:t>
      </w:r>
      <w:r w:rsidRPr="0065337E">
        <w:rPr>
          <w:rFonts w:cs="Times New Roman"/>
          <w:szCs w:val="28"/>
        </w:rPr>
        <w:t xml:space="preserve">, </w:t>
      </w:r>
      <w:r w:rsidRPr="0065337E">
        <w:rPr>
          <w:rFonts w:cs="Times New Roman"/>
          <w:szCs w:val="28"/>
          <w:lang w:val="en-US"/>
        </w:rPr>
        <w:t>num</w:t>
      </w:r>
      <w:r w:rsidRPr="0065337E">
        <w:rPr>
          <w:rFonts w:cs="Times New Roman"/>
          <w:szCs w:val="28"/>
        </w:rPr>
        <w:t xml:space="preserve"> (деление на ноль, логарифм из отрицательного числа, значение синуса или косинуса равно 0), в строке таблицы необходимо вывести сообщение об ошибке.</w:t>
      </w:r>
    </w:p>
    <w:p w14:paraId="6DD1D636" w14:textId="77777777" w:rsidR="002B48C2" w:rsidRPr="0065337E" w:rsidRDefault="002B48C2" w:rsidP="002B48C2">
      <w:pPr>
        <w:ind w:firstLine="708"/>
        <w:jc w:val="both"/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 xml:space="preserve">В программе должны быть введены две функции пользователя, которые возвращают значения для сравнения в функции </w:t>
      </w:r>
      <w:r w:rsidRPr="0065337E">
        <w:rPr>
          <w:rFonts w:cs="Times New Roman"/>
          <w:szCs w:val="28"/>
          <w:lang w:val="en-US"/>
        </w:rPr>
        <w:t>min</w:t>
      </w:r>
      <w:r w:rsidRPr="0065337E">
        <w:rPr>
          <w:rFonts w:cs="Times New Roman"/>
          <w:szCs w:val="28"/>
        </w:rPr>
        <w:t xml:space="preserve"> или </w:t>
      </w:r>
      <w:r w:rsidRPr="0065337E">
        <w:rPr>
          <w:rFonts w:cs="Times New Roman"/>
          <w:szCs w:val="28"/>
          <w:lang w:val="en-US"/>
        </w:rPr>
        <w:t>max</w:t>
      </w:r>
      <w:r w:rsidRPr="0065337E">
        <w:rPr>
          <w:rFonts w:cs="Times New Roman"/>
          <w:szCs w:val="28"/>
        </w:rPr>
        <w:t>.</w:t>
      </w:r>
    </w:p>
    <w:p w14:paraId="2613D838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четных номеров:</w:t>
      </w:r>
    </w:p>
    <w:p w14:paraId="625AA6E5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ax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si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+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cos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x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num</m:t>
                      </m:r>
                    </m:den>
                  </m:f>
                </m:e>
              </m:d>
            </m:e>
          </m:d>
        </m:oMath>
      </m:oMathPara>
    </w:p>
    <w:p w14:paraId="4AC19521" w14:textId="77777777" w:rsidR="00CD41BC" w:rsidRPr="0065337E" w:rsidRDefault="00CD41BC" w:rsidP="00CD41BC">
      <w:pPr>
        <w:rPr>
          <w:rFonts w:cs="Times New Roman"/>
          <w:szCs w:val="28"/>
        </w:rPr>
      </w:pPr>
      <w:r w:rsidRPr="0065337E">
        <w:rPr>
          <w:rFonts w:cs="Times New Roman"/>
          <w:szCs w:val="28"/>
        </w:rPr>
        <w:t>Для нечетных номеров:</w:t>
      </w:r>
    </w:p>
    <w:p w14:paraId="7F82E914" w14:textId="77777777" w:rsidR="00CD41BC" w:rsidRPr="00943184" w:rsidRDefault="00CD41BC" w:rsidP="00CD41BC">
      <w:pPr>
        <w:jc w:val="center"/>
        <w:rPr>
          <w:rFonts w:cs="Times New Roman"/>
          <w:szCs w:val="28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Cs w:val="28"/>
              <w:lang w:val="en-US"/>
            </w:rPr>
            <m:t>min⁡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szCs w:val="28"/>
                      <w:lang w:val="en-US"/>
                    </w:rPr>
                  </m:ctrlPr>
                </m:funcPr>
                <m:fNam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l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o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21</m:t>
                      </m:r>
                    </m:sub>
                  </m:sSub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  <w:lang w:val="en-US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1-num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Cs w:val="28"/>
                                  <w:lang w:val="en-US"/>
                                </w:rPr>
                                <m:t>cos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Cs w:val="28"/>
                                  <w:lang w:val="en-US"/>
                                </w:rPr>
                              </m:ctrlP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Cs w:val="28"/>
                                      <w:lang w:val="en-US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Cs w:val="28"/>
                                      <w:lang w:val="en-US"/>
                                    </w:rPr>
                                    <m:t>x-num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  <w:lang w:val="en-US"/>
                </w:rPr>
                <m:t>,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sin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)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num</m:t>
                  </m:r>
                </m:den>
              </m:f>
            </m:e>
          </m:d>
        </m:oMath>
      </m:oMathPara>
    </w:p>
    <w:p w14:paraId="2D8B1A16" w14:textId="77777777" w:rsidR="0011257E" w:rsidRDefault="0011257E" w:rsidP="0011257E">
      <w:pPr>
        <w:pStyle w:val="10"/>
        <w:ind w:left="0" w:firstLine="0"/>
        <w:rPr>
          <w:rStyle w:val="11"/>
          <w:lang w:val="en-US"/>
        </w:rPr>
      </w:pPr>
    </w:p>
    <w:p w14:paraId="2DCC90C1" w14:textId="77777777" w:rsidR="0011257E" w:rsidRDefault="0011257E">
      <w:pPr>
        <w:spacing w:line="276" w:lineRule="auto"/>
        <w:ind w:left="0" w:right="0" w:firstLine="0"/>
        <w:rPr>
          <w:rStyle w:val="11"/>
          <w:b w:val="0"/>
          <w:lang w:val="en-US"/>
        </w:rPr>
      </w:pPr>
      <w:r>
        <w:rPr>
          <w:rStyle w:val="11"/>
          <w:lang w:val="en-US"/>
        </w:rPr>
        <w:br w:type="page"/>
      </w:r>
    </w:p>
    <w:p w14:paraId="42BAA3E6" w14:textId="77777777" w:rsidR="0011257E" w:rsidRPr="000501B6" w:rsidRDefault="0011257E" w:rsidP="0011257E">
      <w:pPr>
        <w:pStyle w:val="10"/>
        <w:rPr>
          <w:rStyle w:val="11"/>
          <w:b/>
          <w:bCs/>
          <w:lang w:val="en-US"/>
        </w:rPr>
      </w:pPr>
      <w:bookmarkStart w:id="1" w:name="_Toc92593232"/>
      <w:r w:rsidRPr="0011257E">
        <w:rPr>
          <w:rStyle w:val="11"/>
          <w:b/>
          <w:bCs/>
        </w:rPr>
        <w:lastRenderedPageBreak/>
        <w:t>Код</w:t>
      </w:r>
      <w:r w:rsidRPr="000501B6">
        <w:rPr>
          <w:rStyle w:val="11"/>
          <w:b/>
          <w:bCs/>
          <w:lang w:val="en-US"/>
        </w:rPr>
        <w:t xml:space="preserve"> </w:t>
      </w:r>
      <w:r w:rsidRPr="0011257E">
        <w:rPr>
          <w:rStyle w:val="11"/>
          <w:b/>
          <w:bCs/>
        </w:rPr>
        <w:t>программы</w:t>
      </w:r>
      <w:bookmarkEnd w:id="1"/>
    </w:p>
    <w:p w14:paraId="444FF97D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Arrays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List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impor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java.util.Scanner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in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Ta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double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int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stat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ma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String[]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g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putDa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creat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ist&lt;Double&gt; valu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%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2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els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value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funM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num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inser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sNa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) ?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"Error"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value.ge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+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delimiter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void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putDa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int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num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g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омер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ольш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шаг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)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!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0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долж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быть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равен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0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аного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</w:t>
      </w:r>
      <w:proofErr w:type="gram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proofErr w:type="gram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стартов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ед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конечно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0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?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: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startValue</w:t>
      </w:r>
      <w:proofErr w:type="spellEnd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&lt;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endValu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break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els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Ошибк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.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роверь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значения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</w:t>
      </w:r>
      <w:proofErr w:type="gram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proofErr w:type="gram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</w:p>
    <w:p w14:paraId="19F3EEEF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3A60B891" w14:textId="77777777" w:rsid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</w:p>
    <w:p w14:paraId="6500DD19" w14:textId="0A6BB245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double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ouble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.nextLin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ouble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Doubl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put.replac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,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.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int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tInpu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String messag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messag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canner in 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new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canner(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in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whi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ru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String input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.nextLine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if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input ==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null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)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throw new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try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Integer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parse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inpu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}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catch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berFormatExceptio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e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Неверный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формат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числа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повторите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eastAsia="ru-RU"/>
        </w:rPr>
        <w:t>ввод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: 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- num) /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+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econd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b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static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List&lt;Double&gt;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funM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in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num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first = </w:t>
      </w:r>
      <w:proofErr w:type="spellStart"/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(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 xml:space="preserve">1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- num) /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cos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 - num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21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final 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econd =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si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xDelta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num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return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Arrays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asLis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max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firs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econd)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double </w:t>
      </w:r>
      <w:proofErr w:type="spellStart"/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ustomLog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doubl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base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double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ogNumber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return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logNumber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 / Math.</w:t>
      </w:r>
      <w:r w:rsidRPr="0039364D">
        <w:rPr>
          <w:rFonts w:ascii="Courier New" w:eastAsia="Times New Roman" w:hAnsi="Courier New" w:cs="Courier New"/>
          <w:i/>
          <w:iCs/>
          <w:color w:val="A9B7C6"/>
          <w:sz w:val="20"/>
          <w:szCs w:val="20"/>
          <w:lang w:val="en-US" w:eastAsia="ru-RU"/>
        </w:rPr>
        <w:t>log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base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35729330" w14:textId="77777777" w:rsidR="0039364D" w:rsidRPr="0039364D" w:rsidRDefault="0039364D" w:rsidP="0039364D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</w:pP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ackage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com.ask0n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public class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Table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OUTPUT_FORMAT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| %-5s | %-20s | %-25s | %-25s | %-25s |%n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static final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String 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 xml:space="preserve">DELIMITER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+-------+----------------------+---------------------------+---------------------------+---------------------------+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rivate int </w:t>
      </w:r>
      <w:proofErr w:type="spellStart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public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Tabl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this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</w:t>
      </w:r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 xml:space="preserve">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= </w:t>
      </w:r>
      <w:r w:rsidRPr="0039364D">
        <w:rPr>
          <w:rFonts w:ascii="Courier New" w:eastAsia="Times New Roman" w:hAnsi="Courier New" w:cs="Courier New"/>
          <w:color w:val="6897BB"/>
          <w:sz w:val="20"/>
          <w:szCs w:val="20"/>
          <w:lang w:val="en-US" w:eastAsia="ru-RU"/>
        </w:rPr>
        <w:t>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lastRenderedPageBreak/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println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DELIMITER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create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#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proofErr w:type="spellStart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1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Function 2"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6A8759"/>
          <w:sz w:val="20"/>
          <w:szCs w:val="20"/>
          <w:lang w:val="en-US" w:eastAsia="ru-RU"/>
        </w:rPr>
        <w:t>"Result"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imiter(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public void </w:t>
      </w:r>
      <w:r w:rsidRPr="0039364D">
        <w:rPr>
          <w:rFonts w:ascii="Courier New" w:eastAsia="Times New Roman" w:hAnsi="Courier New" w:cs="Courier New"/>
          <w:color w:val="FFC66D"/>
          <w:sz w:val="20"/>
          <w:szCs w:val="20"/>
          <w:lang w:val="en-US" w:eastAsia="ru-RU"/>
        </w:rPr>
        <w:t>inser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 xml:space="preserve">(Object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Object result) {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 xml:space="preserve">       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System.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.format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(</w:t>
      </w:r>
      <w:r w:rsidRPr="0039364D">
        <w:rPr>
          <w:rFonts w:ascii="Courier New" w:eastAsia="Times New Roman" w:hAnsi="Courier New" w:cs="Courier New"/>
          <w:i/>
          <w:iCs/>
          <w:color w:val="9876AA"/>
          <w:sz w:val="20"/>
          <w:szCs w:val="20"/>
          <w:lang w:val="en-US" w:eastAsia="ru-RU"/>
        </w:rPr>
        <w:t>OUTPUT_FORMAT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9876AA"/>
          <w:sz w:val="20"/>
          <w:szCs w:val="20"/>
          <w:lang w:val="en-US" w:eastAsia="ru-RU"/>
        </w:rPr>
        <w:t>rowNum</w:t>
      </w:r>
      <w:proofErr w:type="spellEnd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++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deltaX</w:t>
      </w:r>
      <w:proofErr w:type="spellEnd"/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1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f2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 xml:space="preserve">,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result)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t>;</w:t>
      </w:r>
      <w:r w:rsidRPr="0039364D">
        <w:rPr>
          <w:rFonts w:ascii="Courier New" w:eastAsia="Times New Roman" w:hAnsi="Courier New" w:cs="Courier New"/>
          <w:color w:val="CC7832"/>
          <w:sz w:val="20"/>
          <w:szCs w:val="20"/>
          <w:lang w:val="en-US" w:eastAsia="ru-RU"/>
        </w:rPr>
        <w:br/>
        <w:t xml:space="preserve">    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t>}</w:t>
      </w:r>
      <w:r w:rsidRPr="0039364D">
        <w:rPr>
          <w:rFonts w:ascii="Courier New" w:eastAsia="Times New Roman" w:hAnsi="Courier New" w:cs="Courier New"/>
          <w:color w:val="A9B7C6"/>
          <w:sz w:val="20"/>
          <w:szCs w:val="20"/>
          <w:lang w:val="en-US" w:eastAsia="ru-RU"/>
        </w:rPr>
        <w:br/>
        <w:t>}</w:t>
      </w:r>
    </w:p>
    <w:p w14:paraId="49F0560C" w14:textId="694B8050" w:rsidR="0099114C" w:rsidRPr="0039364D" w:rsidRDefault="0099114C" w:rsidP="0011257E">
      <w:pPr>
        <w:rPr>
          <w:rStyle w:val="11"/>
          <w:b w:val="0"/>
          <w:bCs/>
          <w:lang w:val="en-US"/>
        </w:rPr>
      </w:pPr>
      <w:r w:rsidRPr="0011257E">
        <w:rPr>
          <w:rStyle w:val="11"/>
          <w:b w:val="0"/>
          <w:bCs/>
          <w:lang w:val="en-US"/>
        </w:rPr>
        <w:br w:type="page"/>
      </w:r>
    </w:p>
    <w:p w14:paraId="379BD3F3" w14:textId="2954B16A" w:rsidR="00CD41BC" w:rsidRDefault="00CD41BC" w:rsidP="0099114C">
      <w:pPr>
        <w:pStyle w:val="10"/>
        <w:rPr>
          <w:rFonts w:eastAsia="Times New Roman"/>
          <w:lang w:eastAsia="ru-RU"/>
        </w:rPr>
      </w:pPr>
      <w:bookmarkStart w:id="2" w:name="_Toc92593233"/>
      <w:r w:rsidRPr="00CD41BC">
        <w:rPr>
          <w:rFonts w:eastAsia="Times New Roman"/>
          <w:lang w:eastAsia="ru-RU"/>
        </w:rPr>
        <w:lastRenderedPageBreak/>
        <w:t>Б</w:t>
      </w:r>
      <w:r w:rsidR="0099114C">
        <w:rPr>
          <w:rFonts w:eastAsia="Times New Roman"/>
          <w:lang w:eastAsia="ru-RU"/>
        </w:rPr>
        <w:t>лок-схема</w:t>
      </w:r>
      <w:bookmarkEnd w:id="2"/>
    </w:p>
    <w:p w14:paraId="447D1481" w14:textId="77777777" w:rsidR="000501B6" w:rsidRDefault="000501B6">
      <w:pPr>
        <w:spacing w:line="276" w:lineRule="auto"/>
        <w:ind w:left="0" w:right="0" w:firstLine="0"/>
      </w:pPr>
      <w:r>
        <w:object w:dxaOrig="10575" w:dyaOrig="15000" w14:anchorId="5B8F2D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63pt" o:ole="">
            <v:imagedata r:id="rId12" o:title=""/>
          </v:shape>
          <o:OLEObject Type="Embed" ProgID="Visio.Drawing.15" ShapeID="_x0000_i1025" DrawAspect="Content" ObjectID="_1703272767" r:id="rId13"/>
        </w:object>
      </w:r>
    </w:p>
    <w:p w14:paraId="45ED3D57" w14:textId="10B73FD9" w:rsidR="000501B6" w:rsidRDefault="000501B6">
      <w:pPr>
        <w:spacing w:line="276" w:lineRule="auto"/>
        <w:ind w:left="0" w:right="0" w:firstLine="0"/>
      </w:pPr>
      <w:r>
        <w:object w:dxaOrig="8685" w:dyaOrig="13441" w14:anchorId="254315C1">
          <v:shape id="_x0000_i1027" type="#_x0000_t75" style="width:434.25pt;height:672pt" o:ole="">
            <v:imagedata r:id="rId14" o:title=""/>
          </v:shape>
          <o:OLEObject Type="Embed" ProgID="Visio.Drawing.15" ShapeID="_x0000_i1027" DrawAspect="Content" ObjectID="_1703272768" r:id="rId15"/>
        </w:object>
      </w:r>
    </w:p>
    <w:p w14:paraId="1D2DA0DF" w14:textId="77777777" w:rsidR="000501B6" w:rsidRDefault="000501B6">
      <w:pPr>
        <w:spacing w:line="276" w:lineRule="auto"/>
        <w:ind w:left="0" w:right="0" w:firstLine="0"/>
        <w:rPr>
          <w:lang w:eastAsia="ru-RU"/>
        </w:rPr>
      </w:pPr>
    </w:p>
    <w:p w14:paraId="4CFBFF6D" w14:textId="099890A0" w:rsidR="000501B6" w:rsidRDefault="000501B6">
      <w:pPr>
        <w:spacing w:line="276" w:lineRule="auto"/>
        <w:ind w:left="0" w:right="0" w:firstLine="0"/>
        <w:rPr>
          <w:lang w:eastAsia="ru-RU"/>
        </w:rPr>
      </w:pPr>
      <w:r>
        <w:object w:dxaOrig="7846" w:dyaOrig="8190" w14:anchorId="119483FF">
          <v:shape id="_x0000_i1028" type="#_x0000_t75" style="width:392.25pt;height:409.5pt" o:ole="">
            <v:imagedata r:id="rId16" o:title=""/>
          </v:shape>
          <o:OLEObject Type="Embed" ProgID="Visio.Drawing.15" ShapeID="_x0000_i1028" DrawAspect="Content" ObjectID="_1703272769" r:id="rId17"/>
        </w:object>
      </w:r>
    </w:p>
    <w:p w14:paraId="66EFAE8C" w14:textId="7A8149E0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</w:p>
    <w:p w14:paraId="7F1B315E" w14:textId="4B412612" w:rsidR="0099114C" w:rsidRDefault="0099114C" w:rsidP="0099114C">
      <w:pPr>
        <w:pStyle w:val="10"/>
        <w:rPr>
          <w:lang w:eastAsia="ru-RU"/>
        </w:rPr>
      </w:pPr>
      <w:bookmarkStart w:id="3" w:name="_Toc92593234"/>
      <w:r>
        <w:rPr>
          <w:lang w:eastAsia="ru-RU"/>
        </w:rPr>
        <w:lastRenderedPageBreak/>
        <w:t>Пример выполнения программы</w:t>
      </w:r>
      <w:bookmarkEnd w:id="3"/>
    </w:p>
    <w:p w14:paraId="5F6AD649" w14:textId="1D5E5523" w:rsidR="0099114C" w:rsidRDefault="00851009" w:rsidP="00851009">
      <w:pPr>
        <w:jc w:val="center"/>
        <w:rPr>
          <w:lang w:eastAsia="ru-RU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1" locked="0" layoutInCell="1" allowOverlap="1" wp14:anchorId="24A0CEC0" wp14:editId="459E3B5C">
            <wp:simplePos x="0" y="0"/>
            <wp:positionH relativeFrom="page">
              <wp:posOffset>932180</wp:posOffset>
            </wp:positionH>
            <wp:positionV relativeFrom="paragraph">
              <wp:posOffset>95250</wp:posOffset>
            </wp:positionV>
            <wp:extent cx="5934075" cy="4181475"/>
            <wp:effectExtent l="0" t="0" r="9525" b="952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7FFDA7E2" w14:textId="77777777" w:rsidR="0099114C" w:rsidRDefault="0099114C">
      <w:pPr>
        <w:spacing w:line="276" w:lineRule="auto"/>
        <w:ind w:left="0" w:right="0" w:firstLine="0"/>
        <w:rPr>
          <w:lang w:eastAsia="ru-RU"/>
        </w:rPr>
      </w:pPr>
      <w:r>
        <w:rPr>
          <w:lang w:eastAsia="ru-RU"/>
        </w:rPr>
        <w:br w:type="page"/>
      </w:r>
      <w:bookmarkStart w:id="4" w:name="_GoBack"/>
      <w:bookmarkEnd w:id="4"/>
    </w:p>
    <w:p w14:paraId="7B77CA2F" w14:textId="337520BC" w:rsidR="0099114C" w:rsidRPr="0099114C" w:rsidRDefault="0099114C" w:rsidP="0099114C">
      <w:pPr>
        <w:pStyle w:val="10"/>
        <w:rPr>
          <w:lang w:eastAsia="ru-RU"/>
        </w:rPr>
      </w:pPr>
      <w:bookmarkStart w:id="5" w:name="_Toc92593235"/>
      <w:r>
        <w:rPr>
          <w:lang w:eastAsia="ru-RU"/>
        </w:rPr>
        <w:lastRenderedPageBreak/>
        <w:t>Вывод</w:t>
      </w:r>
      <w:bookmarkEnd w:id="5"/>
    </w:p>
    <w:p w14:paraId="6BB34C1A" w14:textId="573D50AF" w:rsidR="00B54FC5" w:rsidRDefault="00851009" w:rsidP="0062764A">
      <w:pPr>
        <w:jc w:val="both"/>
        <w:rPr>
          <w:lang w:eastAsia="ru-RU"/>
        </w:rPr>
      </w:pPr>
      <w:r>
        <w:rPr>
          <w:lang w:eastAsia="ru-RU"/>
        </w:rPr>
        <w:t>В ходе выполнения данной работы, были проведены основные тесты</w:t>
      </w:r>
      <w:r w:rsidR="0062764A">
        <w:rPr>
          <w:lang w:eastAsia="ru-RU"/>
        </w:rPr>
        <w:t xml:space="preserve"> </w:t>
      </w:r>
      <w:r>
        <w:rPr>
          <w:lang w:eastAsia="ru-RU"/>
        </w:rPr>
        <w:t>программы на выявление ошибок. Так как ни одной ошибки в процессе</w:t>
      </w:r>
      <w:r w:rsidR="0062764A">
        <w:rPr>
          <w:lang w:eastAsia="ru-RU"/>
        </w:rPr>
        <w:t xml:space="preserve"> </w:t>
      </w:r>
      <w:r>
        <w:rPr>
          <w:lang w:eastAsia="ru-RU"/>
        </w:rPr>
        <w:t>тестирования не было, можем заключить, что программа успешно</w:t>
      </w:r>
      <w:r w:rsidR="0062764A">
        <w:rPr>
          <w:lang w:eastAsia="ru-RU"/>
        </w:rPr>
        <w:t xml:space="preserve"> </w:t>
      </w:r>
      <w:r>
        <w:rPr>
          <w:lang w:eastAsia="ru-RU"/>
        </w:rPr>
        <w:t>функционирует.</w:t>
      </w:r>
    </w:p>
    <w:sectPr w:rsidR="00B54FC5">
      <w:footerReference w:type="default" r:id="rId1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59C1A93" w14:textId="77777777" w:rsidR="00773D16" w:rsidRDefault="00773D16" w:rsidP="00CD41BC">
      <w:pPr>
        <w:spacing w:after="0" w:line="240" w:lineRule="auto"/>
      </w:pPr>
      <w:r>
        <w:separator/>
      </w:r>
    </w:p>
  </w:endnote>
  <w:endnote w:type="continuationSeparator" w:id="0">
    <w:p w14:paraId="29B1F65A" w14:textId="77777777" w:rsidR="00773D16" w:rsidRDefault="00773D16" w:rsidP="00CD41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 Neue">
    <w:altName w:val="Times New Roman"/>
    <w:charset w:val="00"/>
    <w:family w:val="roman"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D78AB1" w14:textId="5D4E3F5A" w:rsidR="00254881" w:rsidRDefault="00254881">
    <w:pPr>
      <w:pStyle w:val="af"/>
      <w:jc w:val="right"/>
    </w:pPr>
  </w:p>
  <w:p w14:paraId="3315DEA7" w14:textId="77777777" w:rsidR="00CD41BC" w:rsidRDefault="00CD41BC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388223412"/>
      <w:docPartObj>
        <w:docPartGallery w:val="Page Numbers (Bottom of Page)"/>
        <w:docPartUnique/>
      </w:docPartObj>
    </w:sdtPr>
    <w:sdtEndPr/>
    <w:sdtContent>
      <w:p w14:paraId="4B4FB098" w14:textId="77777777" w:rsidR="00254881" w:rsidRDefault="00254881">
        <w:pPr>
          <w:pStyle w:val="af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B368C7D" w14:textId="77777777" w:rsidR="00254881" w:rsidRDefault="00254881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F7EE3F" w14:textId="77777777" w:rsidR="00773D16" w:rsidRDefault="00773D16" w:rsidP="00CD41BC">
      <w:pPr>
        <w:spacing w:after="0" w:line="240" w:lineRule="auto"/>
      </w:pPr>
      <w:r>
        <w:separator/>
      </w:r>
    </w:p>
  </w:footnote>
  <w:footnote w:type="continuationSeparator" w:id="0">
    <w:p w14:paraId="175B5438" w14:textId="77777777" w:rsidR="00773D16" w:rsidRDefault="00773D16" w:rsidP="00CD41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656B84"/>
    <w:multiLevelType w:val="hybridMultilevel"/>
    <w:tmpl w:val="02586344"/>
    <w:styleLink w:val="1"/>
    <w:lvl w:ilvl="0" w:tplc="99BC55AC">
      <w:start w:val="1"/>
      <w:numFmt w:val="bullet"/>
      <w:lvlText w:val="-"/>
      <w:lvlJc w:val="left"/>
      <w:pPr>
        <w:ind w:left="142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4176D5D4">
      <w:start w:val="1"/>
      <w:numFmt w:val="bullet"/>
      <w:lvlText w:val="o"/>
      <w:lvlJc w:val="left"/>
      <w:pPr>
        <w:ind w:left="214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E09E93EE">
      <w:start w:val="1"/>
      <w:numFmt w:val="bullet"/>
      <w:lvlText w:val="▪"/>
      <w:lvlJc w:val="left"/>
      <w:pPr>
        <w:ind w:left="28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 w:tplc="84C62B84">
      <w:start w:val="1"/>
      <w:numFmt w:val="bullet"/>
      <w:lvlText w:val="·"/>
      <w:lvlJc w:val="left"/>
      <w:pPr>
        <w:ind w:left="358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 w:tplc="EB081FB0">
      <w:start w:val="1"/>
      <w:numFmt w:val="bullet"/>
      <w:lvlText w:val="o"/>
      <w:lvlJc w:val="left"/>
      <w:pPr>
        <w:ind w:left="430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 w:tplc="112298A4">
      <w:start w:val="1"/>
      <w:numFmt w:val="bullet"/>
      <w:lvlText w:val="▪"/>
      <w:lvlJc w:val="left"/>
      <w:pPr>
        <w:ind w:left="502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 w:tplc="662AC1E6">
      <w:start w:val="1"/>
      <w:numFmt w:val="bullet"/>
      <w:lvlText w:val="·"/>
      <w:lvlJc w:val="left"/>
      <w:pPr>
        <w:ind w:left="5749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 w:tplc="3BBE6952">
      <w:start w:val="1"/>
      <w:numFmt w:val="bullet"/>
      <w:lvlText w:val="o"/>
      <w:lvlJc w:val="left"/>
      <w:pPr>
        <w:ind w:left="646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 w:tplc="D5EAEF74">
      <w:start w:val="1"/>
      <w:numFmt w:val="bullet"/>
      <w:lvlText w:val="▪"/>
      <w:lvlJc w:val="left"/>
      <w:pPr>
        <w:ind w:left="7189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highligh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" w15:restartNumberingAfterBreak="0">
    <w:nsid w:val="232D23C8"/>
    <w:multiLevelType w:val="hybridMultilevel"/>
    <w:tmpl w:val="02586344"/>
    <w:numStyleLink w:val="1"/>
  </w:abstractNum>
  <w:abstractNum w:abstractNumId="2" w15:restartNumberingAfterBreak="0">
    <w:nsid w:val="33B56AD8"/>
    <w:multiLevelType w:val="hybridMultilevel"/>
    <w:tmpl w:val="B448A418"/>
    <w:lvl w:ilvl="0" w:tplc="62B6423E">
      <w:start w:val="6"/>
      <w:numFmt w:val="bullet"/>
      <w:lvlText w:val=""/>
      <w:lvlJc w:val="left"/>
      <w:pPr>
        <w:ind w:left="720" w:hanging="360"/>
      </w:pPr>
      <w:rPr>
        <w:rFonts w:ascii="Symbol" w:eastAsia="Arial Unicode MS" w:hAnsi="Symbol" w:cs="Arial Unicode M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066119"/>
    <w:multiLevelType w:val="hybridMultilevel"/>
    <w:tmpl w:val="ACE0AC3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26C5104"/>
    <w:multiLevelType w:val="hybridMultilevel"/>
    <w:tmpl w:val="BB02E41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5" w15:restartNumberingAfterBreak="0">
    <w:nsid w:val="5BC977D1"/>
    <w:multiLevelType w:val="hybridMultilevel"/>
    <w:tmpl w:val="832A88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C51566"/>
    <w:multiLevelType w:val="hybridMultilevel"/>
    <w:tmpl w:val="5C302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84F8E"/>
    <w:rsid w:val="00003192"/>
    <w:rsid w:val="000501B6"/>
    <w:rsid w:val="0011257E"/>
    <w:rsid w:val="00126A75"/>
    <w:rsid w:val="002407CC"/>
    <w:rsid w:val="00254881"/>
    <w:rsid w:val="002A19F3"/>
    <w:rsid w:val="002B48C2"/>
    <w:rsid w:val="002D274E"/>
    <w:rsid w:val="00327F5D"/>
    <w:rsid w:val="0039364D"/>
    <w:rsid w:val="00415A5D"/>
    <w:rsid w:val="004204E4"/>
    <w:rsid w:val="004D6809"/>
    <w:rsid w:val="005C27E6"/>
    <w:rsid w:val="005D139C"/>
    <w:rsid w:val="0062764A"/>
    <w:rsid w:val="0064344B"/>
    <w:rsid w:val="0065337E"/>
    <w:rsid w:val="007248CD"/>
    <w:rsid w:val="0073697E"/>
    <w:rsid w:val="00773D16"/>
    <w:rsid w:val="00851009"/>
    <w:rsid w:val="00943184"/>
    <w:rsid w:val="0099114C"/>
    <w:rsid w:val="00B54FC5"/>
    <w:rsid w:val="00BB7BD2"/>
    <w:rsid w:val="00C044F2"/>
    <w:rsid w:val="00C95B13"/>
    <w:rsid w:val="00CA6181"/>
    <w:rsid w:val="00CB52C6"/>
    <w:rsid w:val="00CD41BC"/>
    <w:rsid w:val="00D84F8E"/>
    <w:rsid w:val="00D914FA"/>
    <w:rsid w:val="00E16357"/>
    <w:rsid w:val="00EA4FD0"/>
    <w:rsid w:val="00EA7D2A"/>
    <w:rsid w:val="00EB4DDF"/>
    <w:rsid w:val="00EC667D"/>
    <w:rsid w:val="00EF6126"/>
    <w:rsid w:val="00FB3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DC558E1"/>
  <w15:docId w15:val="{C400FE33-D365-486A-8D35-CBF4AE36A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9114C"/>
    <w:pPr>
      <w:spacing w:line="360" w:lineRule="auto"/>
      <w:ind w:left="142" w:right="57" w:firstLine="709"/>
    </w:pPr>
    <w:rPr>
      <w:rFonts w:ascii="Times New Roman" w:hAnsi="Times New Roman"/>
      <w:color w:val="000000" w:themeColor="text1"/>
      <w:sz w:val="28"/>
    </w:rPr>
  </w:style>
  <w:style w:type="paragraph" w:styleId="10">
    <w:name w:val="heading 1"/>
    <w:basedOn w:val="a"/>
    <w:next w:val="a"/>
    <w:link w:val="11"/>
    <w:uiPriority w:val="9"/>
    <w:qFormat/>
    <w:rsid w:val="00C95B13"/>
    <w:pPr>
      <w:keepNext/>
      <w:keepLines/>
      <w:spacing w:before="240" w:after="0" w:line="720" w:lineRule="auto"/>
      <w:jc w:val="both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12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84F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84F8E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D84F8E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84F8E"/>
    <w:rPr>
      <w:color w:val="800080"/>
      <w:u w:val="single"/>
    </w:rPr>
  </w:style>
  <w:style w:type="table" w:styleId="a7">
    <w:name w:val="Table Grid"/>
    <w:basedOn w:val="a1"/>
    <w:uiPriority w:val="39"/>
    <w:rsid w:val="00D84F8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D84F8E"/>
    <w:pPr>
      <w:ind w:left="720"/>
      <w:contextualSpacing/>
    </w:pPr>
  </w:style>
  <w:style w:type="table" w:customStyle="1" w:styleId="TableNormal">
    <w:name w:val="Table Normal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0"/>
      <w:szCs w:val="20"/>
      <w:bdr w:val="nil"/>
      <w:lang w:eastAsia="ru-RU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9">
    <w:name w:val="Текстовый блок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Helvetica Neue" w:eastAsia="Arial Unicode MS" w:hAnsi="Helvetica Neue" w:cs="Arial Unicode MS"/>
      <w:color w:val="000000"/>
      <w:bdr w:val="nil"/>
      <w:lang w:eastAsia="ru-RU"/>
    </w:rPr>
  </w:style>
  <w:style w:type="paragraph" w:customStyle="1" w:styleId="Aa">
    <w:name w:val="Текстовый блок A"/>
    <w:rsid w:val="00003192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eastAsia="ru-RU"/>
    </w:rPr>
  </w:style>
  <w:style w:type="numbering" w:customStyle="1" w:styleId="1">
    <w:name w:val="Импортированный стиль 1"/>
    <w:rsid w:val="00003192"/>
    <w:pPr>
      <w:numPr>
        <w:numId w:val="3"/>
      </w:numPr>
    </w:pPr>
  </w:style>
  <w:style w:type="paragraph" w:customStyle="1" w:styleId="ConsNonformat">
    <w:name w:val="ConsNonformat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Courier New" w:eastAsia="Arial Unicode MS" w:hAnsi="Courier New" w:cs="Arial Unicode MS"/>
      <w:color w:val="000000"/>
      <w:sz w:val="24"/>
      <w:szCs w:val="24"/>
      <w:u w:color="000000"/>
      <w:bdr w:val="nil"/>
      <w:lang w:eastAsia="ru-RU"/>
    </w:rPr>
  </w:style>
  <w:style w:type="paragraph" w:styleId="ab">
    <w:name w:val="Body Text Indent"/>
    <w:link w:val="ac"/>
    <w:rsid w:val="00003192"/>
    <w:pPr>
      <w:widowControl w:val="0"/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  <w:ind w:left="6300" w:firstLine="720"/>
      <w:jc w:val="right"/>
    </w:pPr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character" w:customStyle="1" w:styleId="ac">
    <w:name w:val="Основной текст с отступом Знак"/>
    <w:basedOn w:val="a0"/>
    <w:link w:val="ab"/>
    <w:rsid w:val="00003192"/>
    <w:rPr>
      <w:rFonts w:ascii="Times New Roman" w:eastAsia="Arial Unicode MS" w:hAnsi="Times New Roman" w:cs="Arial Unicode MS"/>
      <w:color w:val="000000"/>
      <w:sz w:val="20"/>
      <w:szCs w:val="20"/>
      <w:u w:color="000000"/>
      <w:bdr w:val="nil"/>
      <w:lang w:eastAsia="ru-RU"/>
    </w:rPr>
  </w:style>
  <w:style w:type="paragraph" w:customStyle="1" w:styleId="paragraph">
    <w:name w:val="paragraph"/>
    <w:basedOn w:val="a"/>
    <w:rsid w:val="0000319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normaltextrun">
    <w:name w:val="normaltextrun"/>
    <w:basedOn w:val="a0"/>
    <w:rsid w:val="00003192"/>
  </w:style>
  <w:style w:type="character" w:customStyle="1" w:styleId="eop">
    <w:name w:val="eop"/>
    <w:basedOn w:val="a0"/>
    <w:rsid w:val="00003192"/>
  </w:style>
  <w:style w:type="paragraph" w:styleId="ad">
    <w:name w:val="header"/>
    <w:basedOn w:val="a"/>
    <w:link w:val="ae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CD41BC"/>
  </w:style>
  <w:style w:type="paragraph" w:styleId="af">
    <w:name w:val="footer"/>
    <w:basedOn w:val="a"/>
    <w:link w:val="af0"/>
    <w:uiPriority w:val="99"/>
    <w:unhideWhenUsed/>
    <w:rsid w:val="00CD41B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CD41BC"/>
  </w:style>
  <w:style w:type="paragraph" w:styleId="af1">
    <w:name w:val="Normal (Web)"/>
    <w:basedOn w:val="a"/>
    <w:uiPriority w:val="99"/>
    <w:semiHidden/>
    <w:unhideWhenUsed/>
    <w:rsid w:val="00CD41BC"/>
    <w:pPr>
      <w:spacing w:before="100" w:beforeAutospacing="1" w:after="100" w:afterAutospacing="1" w:line="240" w:lineRule="auto"/>
    </w:pPr>
    <w:rPr>
      <w:rFonts w:eastAsiaTheme="minorEastAsia" w:cs="Times New Roman"/>
      <w:sz w:val="24"/>
      <w:szCs w:val="24"/>
      <w:lang w:eastAsia="ru-RU"/>
    </w:rPr>
  </w:style>
  <w:style w:type="character" w:customStyle="1" w:styleId="11">
    <w:name w:val="Заголовок 1 Знак"/>
    <w:basedOn w:val="a0"/>
    <w:link w:val="10"/>
    <w:uiPriority w:val="9"/>
    <w:rsid w:val="00C95B13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af2">
    <w:name w:val="TOC Heading"/>
    <w:basedOn w:val="10"/>
    <w:next w:val="a"/>
    <w:uiPriority w:val="39"/>
    <w:unhideWhenUsed/>
    <w:qFormat/>
    <w:rsid w:val="00415A5D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415A5D"/>
    <w:pPr>
      <w:spacing w:after="100"/>
    </w:pPr>
  </w:style>
  <w:style w:type="paragraph" w:styleId="af3">
    <w:name w:val="Title"/>
    <w:basedOn w:val="a"/>
    <w:next w:val="a"/>
    <w:link w:val="af4"/>
    <w:uiPriority w:val="10"/>
    <w:qFormat/>
    <w:rsid w:val="0099114C"/>
    <w:pPr>
      <w:spacing w:after="0" w:line="240" w:lineRule="auto"/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f4">
    <w:name w:val="Заголовок Знак"/>
    <w:basedOn w:val="a0"/>
    <w:link w:val="af3"/>
    <w:uiPriority w:val="10"/>
    <w:rsid w:val="009911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TML">
    <w:name w:val="HTML Preformatted"/>
    <w:basedOn w:val="a"/>
    <w:link w:val="HTML0"/>
    <w:uiPriority w:val="99"/>
    <w:semiHidden/>
    <w:unhideWhenUsed/>
    <w:rsid w:val="0085100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 w:firstLine="0"/>
    </w:pPr>
    <w:rPr>
      <w:rFonts w:ascii="Courier New" w:eastAsia="Times New Roman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51009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11257E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941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19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0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4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3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0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288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188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0915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337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3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11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878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13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05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7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11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71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568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43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303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586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836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036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55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84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67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655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03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797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5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82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1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01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46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5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3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8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1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0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0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1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2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9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63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77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90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8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3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2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1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11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7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2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03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png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1.vsdx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51e046e7-c7ee-4276-88c9-94adc209e1e6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9CE4BDCD1CD2704AB44935877CB671A1" ma:contentTypeVersion="1" ma:contentTypeDescription="Создание документа." ma:contentTypeScope="" ma:versionID="4b331c69b1b59d45ad389dc7a31b1547">
  <xsd:schema xmlns:xsd="http://www.w3.org/2001/XMLSchema" xmlns:xs="http://www.w3.org/2001/XMLSchema" xmlns:p="http://schemas.microsoft.com/office/2006/metadata/properties" xmlns:ns2="51e046e7-c7ee-4276-88c9-94adc209e1e6" targetNamespace="http://schemas.microsoft.com/office/2006/metadata/properties" ma:root="true" ma:fieldsID="31457abf475f769b1ff0cbea50707f8a" ns2:_="">
    <xsd:import namespace="51e046e7-c7ee-4276-88c9-94adc209e1e6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1e046e7-c7ee-4276-88c9-94adc209e1e6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6B350A-F5CF-42EF-9584-0F6375E136E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1D28EF2-5ACF-4DC0-A4C7-B9CD94E950A9}">
  <ds:schemaRefs>
    <ds:schemaRef ds:uri="http://schemas.microsoft.com/office/2006/metadata/properties"/>
    <ds:schemaRef ds:uri="http://schemas.microsoft.com/office/infopath/2007/PartnerControls"/>
    <ds:schemaRef ds:uri="51e046e7-c7ee-4276-88c9-94adc209e1e6"/>
  </ds:schemaRefs>
</ds:datastoreItem>
</file>

<file path=customXml/itemProps3.xml><?xml version="1.0" encoding="utf-8"?>
<ds:datastoreItem xmlns:ds="http://schemas.openxmlformats.org/officeDocument/2006/customXml" ds:itemID="{25EFD250-3B94-4834-83D0-EFD07F40A4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1e046e7-c7ee-4276-88c9-94adc209e1e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A78CCDFC-302D-4962-B225-4EE481EC82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9</TotalTime>
  <Pages>11</Pages>
  <Words>964</Words>
  <Characters>5497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64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lexander Kondrin</cp:lastModifiedBy>
  <cp:revision>9</cp:revision>
  <dcterms:created xsi:type="dcterms:W3CDTF">2022-01-01T21:51:00Z</dcterms:created>
  <dcterms:modified xsi:type="dcterms:W3CDTF">2022-01-09T1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CE4BDCD1CD2704AB44935877CB671A1</vt:lpwstr>
  </property>
</Properties>
</file>